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752114" w14:textId="77777777" w:rsidR="003025AF" w:rsidRPr="006D7D73" w:rsidRDefault="003025AF" w:rsidP="001428B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4"/>
        <w:gridCol w:w="4404"/>
        <w:gridCol w:w="1418"/>
        <w:gridCol w:w="1276"/>
        <w:gridCol w:w="1116"/>
      </w:tblGrid>
      <w:tr w:rsidR="003025AF" w:rsidRPr="006D7D73" w14:paraId="21562170" w14:textId="77777777" w:rsidTr="00E161B0">
        <w:trPr>
          <w:jc w:val="center"/>
        </w:trPr>
        <w:tc>
          <w:tcPr>
            <w:tcW w:w="72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82E11F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招生作業"/>
        <w:bookmarkStart w:id="1" w:name="_Hlk100264668"/>
        <w:tc>
          <w:tcPr>
            <w:tcW w:w="22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033F8C" w14:textId="77777777" w:rsidR="003025AF" w:rsidRPr="006D7D73" w:rsidRDefault="003025AF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研究發展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171"/>
            <w:bookmarkStart w:id="3" w:name="_Toc99130182"/>
            <w:r w:rsidRPr="006D7D73">
              <w:rPr>
                <w:rStyle w:val="a3"/>
                <w:rFonts w:hint="eastAsia"/>
              </w:rPr>
              <w:t>1210-006推廣教育課程招生作業</w:t>
            </w:r>
            <w:bookmarkEnd w:id="0"/>
            <w:bookmarkEnd w:id="2"/>
            <w:bookmarkEnd w:id="3"/>
            <w:r w:rsidRPr="006D7D73">
              <w:fldChar w:fldCharType="end"/>
            </w:r>
            <w:bookmarkEnd w:id="1"/>
          </w:p>
        </w:tc>
        <w:tc>
          <w:tcPr>
            <w:tcW w:w="7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9BD2B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CAF642" w14:textId="77777777" w:rsidR="003025AF" w:rsidRPr="006D7D73" w:rsidRDefault="003025AF" w:rsidP="001C3CB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3025AF" w:rsidRPr="006D7D73" w14:paraId="275405FE" w14:textId="77777777" w:rsidTr="00E161B0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4D88E7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89B6C6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358DE3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914263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ACB2CC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025AF" w:rsidRPr="006D7D73" w14:paraId="65A16762" w14:textId="77777777" w:rsidTr="00E161B0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6987E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C514F5" w14:textId="77777777" w:rsidR="003025AF" w:rsidRPr="006D7D73" w:rsidRDefault="003025AF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8C1C629" w14:textId="77777777" w:rsidR="003025AF" w:rsidRPr="006D7D73" w:rsidRDefault="003025AF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CDBCD7E" w14:textId="77777777" w:rsidR="003025AF" w:rsidRPr="006D7D73" w:rsidRDefault="003025AF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670FE5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D9BC13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1116B7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25AF" w:rsidRPr="006D7D73" w14:paraId="0A1813C1" w14:textId="77777777" w:rsidTr="00E161B0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081302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CE2FF5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14:paraId="6D12AA22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015DC48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單位名稱變更。</w:t>
            </w:r>
          </w:p>
          <w:p w14:paraId="61B0686E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hint="eastAsia"/>
              </w:rPr>
              <w:t>作業程序修改2.1.。</w:t>
            </w:r>
          </w:p>
          <w:p w14:paraId="47A33F98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</w:t>
            </w:r>
            <w:r w:rsidRPr="006D7D73">
              <w:rPr>
                <w:rFonts w:ascii="標楷體" w:eastAsia="標楷體" w:hAnsi="標楷體" w:hint="eastAsia"/>
              </w:rPr>
              <w:t>使用表單修改4.1.-4.4.。</w:t>
            </w:r>
          </w:p>
          <w:p w14:paraId="5CCB8674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/>
                <w:sz w:val="20"/>
                <w:u w:val="single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4）</w:t>
            </w:r>
            <w:r w:rsidRPr="006D7D73">
              <w:rPr>
                <w:rFonts w:ascii="標楷體" w:eastAsia="標楷體" w:hAnsi="標楷體" w:hint="eastAsia"/>
              </w:rPr>
              <w:t>依據及相關文件刪除5.6.及新增5.6.、5.7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F200FD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C8C28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398E62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25AF" w:rsidRPr="006D7D73" w14:paraId="2C3B2CB0" w14:textId="77777777" w:rsidTr="00E161B0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BA97E5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6222A8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kern w:val="0"/>
                <w:szCs w:val="20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.修訂原因：法規更新。</w:t>
            </w:r>
          </w:p>
          <w:p w14:paraId="14D8412E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7493363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5E454736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依據及相關文件刪除5.2.及5.5.，其後調整條序，並</w:t>
            </w:r>
            <w:r w:rsidRPr="006D7D73">
              <w:rPr>
                <w:rFonts w:ascii="標楷體" w:eastAsia="標楷體" w:hAnsi="標楷體" w:hint="eastAsia"/>
              </w:rPr>
              <w:t>修改原編號</w:t>
            </w:r>
            <w:r w:rsidRPr="006D7D73">
              <w:rPr>
                <w:rFonts w:ascii="標楷體" w:eastAsia="標楷體" w:hAnsi="標楷體" w:hint="eastAsia"/>
                <w:szCs w:val="24"/>
              </w:rPr>
              <w:t>5.1.、5.3.-5.5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C9D230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9140AC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6ADA07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25AF" w:rsidRPr="006D7D73" w14:paraId="7E233190" w14:textId="77777777" w:rsidTr="00E161B0">
        <w:trPr>
          <w:trHeight w:val="1297"/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2E3639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E32431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14:paraId="0CF02C78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4E6A1B3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單位名稱變更。</w:t>
            </w:r>
          </w:p>
          <w:p w14:paraId="4ED65360" w14:textId="77777777" w:rsidR="003025AF" w:rsidRPr="006D7D73" w:rsidRDefault="003025AF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使用表單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hint="eastAsia"/>
                <w:szCs w:val="24"/>
              </w:rPr>
              <w:t>4.1.-4.4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973C1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EA597B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777729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25AF" w:rsidRPr="006D7D73" w14:paraId="5E5E901D" w14:textId="77777777" w:rsidTr="00E161B0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316111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65977A" w14:textId="77777777" w:rsidR="003025AF" w:rsidRPr="006D7D73" w:rsidRDefault="003025AF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研究發展處法規修正而修改。</w:t>
            </w:r>
          </w:p>
          <w:p w14:paraId="5070F60A" w14:textId="77777777" w:rsidR="003025AF" w:rsidRPr="006D7D73" w:rsidRDefault="003025AF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修改5.2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BCBDB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2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E84B74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A37224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6CCB9BD9" w14:textId="77777777" w:rsidR="003025AF" w:rsidRPr="006D7D73" w:rsidRDefault="003025AF" w:rsidP="001428B5">
      <w:pPr>
        <w:tabs>
          <w:tab w:val="left" w:pos="4080"/>
        </w:tabs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A26C293" w14:textId="77777777" w:rsidR="003025AF" w:rsidRPr="006D7D73" w:rsidRDefault="003025AF" w:rsidP="001428B5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C78AC0" wp14:editId="0922AFB0">
                <wp:simplePos x="0" y="0"/>
                <wp:positionH relativeFrom="column">
                  <wp:posOffset>42938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533908" w14:textId="77777777" w:rsidR="003025AF" w:rsidRPr="00E8319E" w:rsidRDefault="003025AF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14:paraId="1FBFE184" w14:textId="77777777" w:rsidR="003025AF" w:rsidRPr="00E8319E" w:rsidRDefault="003025AF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C78AC0"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margin-left:338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JlIoKTjAAAADgEAAA8AAABkcnMvZG93bnJldi54&#10;bWxMj0FPwzAMhe9I/IfISFwQSyhdmUrTCSZx2EAgxtCuWWPaisapmmwr/x7vBDf7vafnz8V8dJ04&#10;4BBaTxpuJgoEUuVtS7WGzcfT9QxEiIas6Tyhhh8MMC/PzwqTW3+kdzysYy24hEJuNDQx9rmUoWrQ&#10;mTDxPRJ7X35wJvI61NIO5sjlrpOJUpl0piW+0JgeFw1W3+u905DKrX/sF656+dz659XbVdK+LhOt&#10;Ly/Gh3sQEcf4F4YTPqNDyUw7vycbRKchu8sSjrKRZrcpiFNEKcXajqfplDVZFvL/G+Uv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JlIoKTjAAAADgEAAA8AAAAAAAAAAAAAAAAAggQA&#10;AGRycy9kb3ducmV2LnhtbFBLBQYAAAAABAAEAPMAAACSBQAAAAA=&#10;" fillcolor="white [3201]" stroked="f" strokeweight="1pt">
                <v:textbox>
                  <w:txbxContent>
                    <w:p w14:paraId="7C533908" w14:textId="77777777" w:rsidR="003025AF" w:rsidRPr="00E8319E" w:rsidRDefault="003025AF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14:paraId="1FBFE184" w14:textId="77777777" w:rsidR="003025AF" w:rsidRPr="00E8319E" w:rsidRDefault="003025AF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3025AF" w:rsidRPr="006D7D73" w14:paraId="4A820C28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C036D3A" w14:textId="77777777" w:rsidR="003025AF" w:rsidRPr="006D7D73" w:rsidRDefault="003025AF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25AF" w:rsidRPr="006D7D73" w14:paraId="72C8E5E5" w14:textId="77777777" w:rsidTr="007737ED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193C4F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352BA47A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6651A6DF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657BAEF2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4F3765E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14:paraId="1B10E90A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025AF" w:rsidRPr="006D7D73" w14:paraId="4D2B5B5E" w14:textId="77777777" w:rsidTr="007737ED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028640D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89302E4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4AE2B932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76E7A13B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F214E1E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BBEAE24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35CF925" w14:textId="77777777" w:rsidR="003025AF" w:rsidRPr="006D7D73" w:rsidRDefault="003025AF" w:rsidP="001428B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0CECBAB" w14:textId="77777777" w:rsidR="003025AF" w:rsidRPr="006D7D73" w:rsidRDefault="003025AF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868470C" w14:textId="77777777" w:rsidR="003025AF" w:rsidRDefault="003025AF" w:rsidP="001428B5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313" w:dyaOrig="11536" w14:anchorId="12BAA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51pt" o:ole="">
            <v:imagedata r:id="rId5" o:title=""/>
          </v:shape>
          <o:OLEObject Type="Embed" ProgID="Visio.Drawing.11" ShapeID="_x0000_i1025" DrawAspect="Content" ObjectID="_1710877923" r:id="rId6"/>
        </w:object>
      </w:r>
    </w:p>
    <w:p w14:paraId="637A6ECD" w14:textId="77777777" w:rsidR="003025AF" w:rsidRPr="006D7D73" w:rsidRDefault="003025AF" w:rsidP="001428B5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3025AF" w:rsidRPr="006D7D73" w14:paraId="01C9D86B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F98756" w14:textId="77777777" w:rsidR="003025AF" w:rsidRPr="006D7D73" w:rsidRDefault="003025AF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25AF" w:rsidRPr="006D7D73" w14:paraId="050C59E1" w14:textId="77777777" w:rsidTr="007737ED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80432F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4E9E3266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2600591C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766749C8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38669DA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14:paraId="0697B521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025AF" w:rsidRPr="006D7D73" w14:paraId="0E103D21" w14:textId="77777777" w:rsidTr="007737ED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5E0CAA1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BCA5DAD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7D7891DB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158080DD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DDC4CF6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7817FCB" w14:textId="77777777" w:rsidR="003025AF" w:rsidRPr="006D7D73" w:rsidRDefault="003025AF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005DF2D" w14:textId="77777777" w:rsidR="003025AF" w:rsidRPr="006D7D73" w:rsidRDefault="003025AF" w:rsidP="001428B5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C4F8011" w14:textId="77777777" w:rsidR="003025AF" w:rsidRPr="006D7D73" w:rsidRDefault="003025AF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0F0C0ED" w14:textId="77777777" w:rsidR="003025AF" w:rsidRPr="006D7D73" w:rsidRDefault="003025AF" w:rsidP="003025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程文宣招生宣傳方式有網站、佈告欄、刊登報紙廣告及直接傳真各團體機關公司行號，招生宣傳至少20個工作天。</w:t>
      </w:r>
    </w:p>
    <w:p w14:paraId="1F261925" w14:textId="77777777" w:rsidR="003025AF" w:rsidRPr="006D7D73" w:rsidRDefault="003025AF" w:rsidP="003025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報名資格審查通過即繳交學費，確定報名人數並計算開班成本，確認後再決定是否開班。學分班如招生人數不足則不予開班、非學分班則擇期再招生。</w:t>
      </w:r>
    </w:p>
    <w:p w14:paraId="139F5A24" w14:textId="77777777" w:rsidR="003025AF" w:rsidRPr="006D7D73" w:rsidRDefault="003025AF" w:rsidP="003025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員資料建檔。</w:t>
      </w:r>
    </w:p>
    <w:p w14:paraId="6351C54F" w14:textId="77777777" w:rsidR="003025AF" w:rsidRPr="006D7D73" w:rsidRDefault="003025AF" w:rsidP="003025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電話通知學員上課及教室。</w:t>
      </w:r>
    </w:p>
    <w:p w14:paraId="530B444F" w14:textId="77777777" w:rsidR="003025AF" w:rsidRPr="006D7D73" w:rsidRDefault="003025AF" w:rsidP="003025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製作學員簽到（退）及教學日誌、學員名冊、學員證、上課講義。</w:t>
      </w:r>
    </w:p>
    <w:p w14:paraId="72487804" w14:textId="77777777" w:rsidR="003025AF" w:rsidRPr="006D7D73" w:rsidRDefault="003025AF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131322E" w14:textId="77777777" w:rsidR="003025AF" w:rsidRPr="006D7D73" w:rsidRDefault="003025AF" w:rsidP="003025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招生人數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修讀學分</w:t>
      </w:r>
      <w:r w:rsidRPr="006D7D73">
        <w:rPr>
          <w:rFonts w:ascii="標楷體" w:eastAsia="標楷體" w:hAnsi="標楷體" w:hint="eastAsia"/>
        </w:rPr>
        <w:t>、授課時間及</w:t>
      </w:r>
      <w:r w:rsidRPr="006D7D73">
        <w:rPr>
          <w:rFonts w:ascii="標楷體" w:eastAsia="標楷體" w:hAnsi="標楷體"/>
        </w:rPr>
        <w:t>教學地點</w:t>
      </w:r>
      <w:r w:rsidRPr="006D7D73">
        <w:rPr>
          <w:rFonts w:ascii="標楷體" w:eastAsia="標楷體" w:hAnsi="標楷體" w:hint="eastAsia"/>
        </w:rPr>
        <w:t>是否依規定辦理。</w:t>
      </w:r>
    </w:p>
    <w:p w14:paraId="375EEAF3" w14:textId="77777777" w:rsidR="003025AF" w:rsidRPr="006D7D73" w:rsidRDefault="003025AF" w:rsidP="003025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開班計畫及審查紀錄等相關資料</w:t>
      </w:r>
      <w:r w:rsidRPr="006D7D73">
        <w:rPr>
          <w:rFonts w:ascii="標楷體" w:eastAsia="標楷體" w:hAnsi="標楷體" w:hint="eastAsia"/>
        </w:rPr>
        <w:t>是否留</w:t>
      </w:r>
      <w:r w:rsidRPr="006D7D73">
        <w:rPr>
          <w:rFonts w:ascii="標楷體" w:eastAsia="標楷體" w:hAnsi="標楷體"/>
        </w:rPr>
        <w:t>存</w:t>
      </w:r>
      <w:r w:rsidRPr="006D7D73">
        <w:rPr>
          <w:rFonts w:ascii="標楷體" w:eastAsia="標楷體" w:hAnsi="標楷體" w:hint="eastAsia"/>
        </w:rPr>
        <w:t>本</w:t>
      </w:r>
      <w:r w:rsidRPr="006D7D73">
        <w:rPr>
          <w:rFonts w:ascii="標楷體" w:eastAsia="標楷體" w:hAnsi="標楷體"/>
        </w:rPr>
        <w:t>校備查</w:t>
      </w:r>
      <w:r w:rsidRPr="006D7D73">
        <w:rPr>
          <w:rFonts w:ascii="標楷體" w:eastAsia="標楷體" w:hAnsi="標楷體" w:hint="eastAsia"/>
        </w:rPr>
        <w:t>。</w:t>
      </w:r>
    </w:p>
    <w:p w14:paraId="4F6836C1" w14:textId="77777777" w:rsidR="003025AF" w:rsidRPr="006D7D73" w:rsidRDefault="003025AF" w:rsidP="003025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每學年度結束後</w:t>
      </w:r>
      <w:r w:rsidRPr="006D7D73">
        <w:rPr>
          <w:rFonts w:ascii="標楷體" w:eastAsia="標楷體" w:hAnsi="標楷體" w:hint="eastAsia"/>
        </w:rPr>
        <w:t>規定期間</w:t>
      </w:r>
      <w:r w:rsidRPr="006D7D73">
        <w:rPr>
          <w:rFonts w:ascii="標楷體" w:eastAsia="標楷體" w:hAnsi="標楷體"/>
        </w:rPr>
        <w:t>內，</w:t>
      </w:r>
      <w:r w:rsidRPr="006D7D73">
        <w:rPr>
          <w:rFonts w:ascii="標楷體" w:eastAsia="標楷體" w:hAnsi="標楷體" w:hint="eastAsia"/>
        </w:rPr>
        <w:t>是否</w:t>
      </w:r>
      <w:r w:rsidRPr="006D7D73">
        <w:rPr>
          <w:rFonts w:ascii="標楷體" w:eastAsia="標楷體" w:hAnsi="標楷體"/>
        </w:rPr>
        <w:t>將該學年度所辦理學分班及非學分班實際開班情形彙報</w:t>
      </w:r>
      <w:r w:rsidRPr="006D7D73">
        <w:rPr>
          <w:rFonts w:ascii="標楷體" w:eastAsia="標楷體" w:hAnsi="標楷體" w:hint="eastAsia"/>
        </w:rPr>
        <w:t>教育部</w:t>
      </w:r>
      <w:r w:rsidRPr="006D7D73">
        <w:rPr>
          <w:rFonts w:ascii="標楷體" w:eastAsia="標楷體" w:hAnsi="標楷體"/>
        </w:rPr>
        <w:t>。</w:t>
      </w:r>
    </w:p>
    <w:p w14:paraId="6C097914" w14:textId="77777777" w:rsidR="003025AF" w:rsidRPr="006D7D73" w:rsidRDefault="003025AF" w:rsidP="003025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招生簡章中</w:t>
      </w:r>
      <w:r w:rsidRPr="006D7D73">
        <w:rPr>
          <w:rFonts w:ascii="標楷體" w:eastAsia="標楷體" w:hAnsi="標楷體" w:hint="eastAsia"/>
        </w:rPr>
        <w:t>是否</w:t>
      </w:r>
      <w:r w:rsidRPr="006D7D73">
        <w:rPr>
          <w:rFonts w:ascii="標楷體" w:eastAsia="標楷體" w:hAnsi="標楷體"/>
        </w:rPr>
        <w:t>註明本班次為學分班（或非學分班），</w:t>
      </w:r>
      <w:r w:rsidRPr="006D7D73">
        <w:rPr>
          <w:rFonts w:ascii="標楷體" w:eastAsia="標楷體" w:hAnsi="標楷體" w:hint="eastAsia"/>
        </w:rPr>
        <w:t>且</w:t>
      </w:r>
      <w:r w:rsidRPr="006D7D73">
        <w:rPr>
          <w:rFonts w:ascii="標楷體" w:eastAsia="標楷體" w:hAnsi="標楷體"/>
        </w:rPr>
        <w:t>不授予學位證書</w:t>
      </w:r>
      <w:r w:rsidRPr="006D7D73">
        <w:rPr>
          <w:rFonts w:ascii="標楷體" w:eastAsia="標楷體" w:hAnsi="標楷體" w:hint="eastAsia"/>
        </w:rPr>
        <w:t>。</w:t>
      </w:r>
    </w:p>
    <w:p w14:paraId="4276F4D8" w14:textId="77777777" w:rsidR="003025AF" w:rsidRPr="006D7D73" w:rsidRDefault="003025AF" w:rsidP="003025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開班預算控管及請款作業。</w:t>
      </w:r>
    </w:p>
    <w:p w14:paraId="689BD09E" w14:textId="77777777" w:rsidR="003025AF" w:rsidRPr="006D7D73" w:rsidRDefault="003025AF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3C9F288C" w14:textId="77777777" w:rsidR="003025AF" w:rsidRPr="006D7D73" w:rsidRDefault="003025AF" w:rsidP="003025A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碩士學分班報名表。</w:t>
      </w:r>
    </w:p>
    <w:p w14:paraId="40E352F5" w14:textId="77777777" w:rsidR="003025AF" w:rsidRPr="006D7D73" w:rsidRDefault="003025AF" w:rsidP="003025A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士學分班報名表。</w:t>
      </w:r>
    </w:p>
    <w:p w14:paraId="6BF26182" w14:textId="77777777" w:rsidR="003025AF" w:rsidRPr="006D7D73" w:rsidRDefault="003025AF" w:rsidP="003025A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非學分班報名表。</w:t>
      </w:r>
    </w:p>
    <w:p w14:paraId="4C93B6A1" w14:textId="77777777" w:rsidR="003025AF" w:rsidRPr="006D7D73" w:rsidRDefault="003025AF" w:rsidP="003025A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員簽到（退）及教學日誌表。</w:t>
      </w:r>
    </w:p>
    <w:p w14:paraId="59D228CF" w14:textId="77777777" w:rsidR="003025AF" w:rsidRPr="006D7D73" w:rsidRDefault="003025AF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6E7483BC" w14:textId="77777777" w:rsidR="003025AF" w:rsidRPr="006D7D73" w:rsidRDefault="003025AF" w:rsidP="001428B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專科以上學校推廣教育實施辦法。（教育部103.10.17）</w:t>
      </w:r>
    </w:p>
    <w:p w14:paraId="06EEAAC7" w14:textId="77777777" w:rsidR="003025AF" w:rsidRPr="006D7D73" w:rsidRDefault="003025AF" w:rsidP="001428B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2.佛光大學</w:t>
      </w:r>
      <w:r w:rsidRPr="006D7D73">
        <w:rPr>
          <w:rFonts w:ascii="標楷體" w:eastAsia="標楷體" w:hAnsi="標楷體" w:hint="eastAsia"/>
        </w:rPr>
        <w:t>研究發展會議。</w:t>
      </w:r>
    </w:p>
    <w:p w14:paraId="0D1A41EE" w14:textId="77777777" w:rsidR="003025AF" w:rsidRPr="006D7D73" w:rsidRDefault="003025AF" w:rsidP="00E0387D">
      <w:pPr>
        <w:rPr>
          <w:rFonts w:ascii="標楷體" w:eastAsia="標楷體" w:hAnsi="標楷體"/>
        </w:rPr>
      </w:pPr>
    </w:p>
    <w:p w14:paraId="435FEC53" w14:textId="77777777" w:rsidR="003025AF" w:rsidRPr="006D7D73" w:rsidRDefault="003025AF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1FA1414" w14:textId="77777777" w:rsidR="003025AF" w:rsidRDefault="003025AF" w:rsidP="007737ED">
      <w:pPr>
        <w:sectPr w:rsidR="003025AF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1E11AA3" w14:textId="77777777" w:rsidR="00B603A8" w:rsidRDefault="00B603A8"/>
    <w:sectPr w:rsidR="00B603A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931FD9"/>
    <w:multiLevelType w:val="multilevel"/>
    <w:tmpl w:val="9AFE8A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9C33965"/>
    <w:multiLevelType w:val="multilevel"/>
    <w:tmpl w:val="D598AB7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42B308A"/>
    <w:multiLevelType w:val="multilevel"/>
    <w:tmpl w:val="FC6A06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943611211">
    <w:abstractNumId w:val="0"/>
  </w:num>
  <w:num w:numId="2" w16cid:durableId="867648303">
    <w:abstractNumId w:val="1"/>
  </w:num>
  <w:num w:numId="3" w16cid:durableId="29414235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25AF"/>
    <w:rsid w:val="003025AF"/>
    <w:rsid w:val="00B603A8"/>
    <w:rsid w:val="00E62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E6594A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25A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25A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025A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025A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025A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0210310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7</Words>
  <Characters>1182</Characters>
  <Application>Microsoft Office Word</Application>
  <DocSecurity>0</DocSecurity>
  <Lines>9</Lines>
  <Paragraphs>2</Paragraphs>
  <ScaleCrop>false</ScaleCrop>
  <Company/>
  <LinksUpToDate>false</LinksUpToDate>
  <CharactersWithSpaces>1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6:00Z</dcterms:modified>
</cp:coreProperties>
</file>